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181E01D5" w14:textId="77777777" w:rsidR="0076518F" w:rsidRDefault="003877F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p>
        <w:p w14:paraId="6223CB7D" w14:textId="127470F4" w:rsidR="00BB0740" w:rsidRPr="006F770F" w:rsidRDefault="00D317CD" w:rsidP="00BB0740">
          <w:pPr>
            <w:jc w:val="center"/>
            <w:rPr>
              <w:rFonts w:ascii="微软雅黑 Light" w:eastAsia="微软雅黑 Light" w:hAnsi="微软雅黑 Light"/>
              <w:b/>
              <w:color w:val="000000"/>
              <w:spacing w:val="20"/>
              <w:kern w:val="0"/>
              <w:sz w:val="44"/>
              <w:szCs w:val="44"/>
            </w:rPr>
          </w:pPr>
          <w:bookmarkStart w:id="0" w:name="_GoBack"/>
          <w:bookmarkEnd w:id="0"/>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C02C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DC02C9">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DC02C9">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DC02C9">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DC02C9">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DC02C9">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DC02C9">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DC02C9">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DC02C9">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DC02C9">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DC02C9">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DC02C9">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DC02C9">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DC02C9">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DC02C9">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DC02C9">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DC02C9">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DC02C9">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DC02C9">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DC02C9">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DC02C9">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DC02C9">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DC02C9">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DC02C9">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DC02C9">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DC02C9">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DC02C9">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DC02C9">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DC02C9">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DC02C9">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DC02C9">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DC02C9">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DC02C9">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DC02C9">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DC02C9">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DC02C9">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DC02C9">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DC02C9">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DC02C9">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DC02C9">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DC02C9">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DC02C9">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DC02C9">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DC02C9">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DC02C9">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DC02C9">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DC02C9">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DC02C9">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DC02C9">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DC02C9">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DC02C9">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0331343"/>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0331344"/>
      <w:r w:rsidRPr="00A94D09">
        <w:rPr>
          <w:rFonts w:ascii="微软雅黑 Light" w:eastAsia="微软雅黑 Light" w:hAnsi="微软雅黑 Light" w:hint="eastAsia"/>
          <w:sz w:val="24"/>
          <w:szCs w:val="24"/>
        </w:rPr>
        <w:t>目的</w:t>
      </w:r>
      <w:bookmarkEnd w:id="6"/>
    </w:p>
    <w:p w14:paraId="1FBD9A4F" w14:textId="03D5333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3877FA">
        <w:rPr>
          <w:rFonts w:ascii="微软雅黑 Light" w:eastAsia="微软雅黑 Light" w:hAnsi="微软雅黑 Light" w:hint="eastAsia"/>
          <w:sz w:val="22"/>
          <w:szCs w:val="21"/>
        </w:rPr>
        <w:t>氚监测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3877FA">
        <w:rPr>
          <w:rFonts w:ascii="微软雅黑 Light" w:eastAsia="微软雅黑 Light" w:hAnsi="微软雅黑 Light" w:hint="eastAsia"/>
          <w:sz w:val="22"/>
          <w:szCs w:val="21"/>
        </w:rPr>
        <w:t>氚监测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0331345"/>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0331346"/>
      <w:r w:rsidRPr="00A94D09">
        <w:rPr>
          <w:rFonts w:ascii="微软雅黑 Light" w:eastAsia="微软雅黑 Light" w:hAnsi="微软雅黑 Light" w:hint="eastAsia"/>
          <w:sz w:val="24"/>
          <w:szCs w:val="24"/>
        </w:rPr>
        <w:t>标识</w:t>
      </w:r>
      <w:bookmarkEnd w:id="8"/>
    </w:p>
    <w:p w14:paraId="61C8B221" w14:textId="4ED2604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97754">
        <w:rPr>
          <w:rFonts w:ascii="微软雅黑 Light" w:eastAsia="微软雅黑 Light" w:hAnsi="微软雅黑 Light" w:hint="eastAsia"/>
          <w:sz w:val="22"/>
          <w:szCs w:val="21"/>
        </w:rPr>
        <w:t>CJ</w:t>
      </w:r>
      <w:r w:rsidR="004D7FBD">
        <w:rPr>
          <w:rFonts w:ascii="微软雅黑 Light" w:eastAsia="微软雅黑 Light" w:hAnsi="微软雅黑 Light" w:hint="eastAsia"/>
          <w:sz w:val="22"/>
          <w:szCs w:val="21"/>
        </w:rPr>
        <w:t>C</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190F7A64"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3877FA">
        <w:rPr>
          <w:rFonts w:ascii="微软雅黑 Light" w:eastAsia="微软雅黑 Light" w:hAnsi="微软雅黑 Light" w:hint="eastAsia"/>
          <w:sz w:val="22"/>
          <w:szCs w:val="21"/>
        </w:rPr>
        <w:t>氚监测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0331347"/>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0331348"/>
      <w:r w:rsidRPr="00A94D09">
        <w:rPr>
          <w:rFonts w:ascii="微软雅黑 Light" w:eastAsia="微软雅黑 Light" w:hAnsi="微软雅黑 Light" w:hint="eastAsia"/>
          <w:sz w:val="24"/>
          <w:szCs w:val="24"/>
        </w:rPr>
        <w:t>项目人员</w:t>
      </w:r>
      <w:bookmarkEnd w:id="10"/>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0331349"/>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0331350"/>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0331351"/>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0331352"/>
      <w:r>
        <w:rPr>
          <w:rFonts w:ascii="微软雅黑 Light" w:eastAsia="微软雅黑 Light" w:hAnsi="微软雅黑 Light" w:hint="eastAsia"/>
          <w:sz w:val="24"/>
          <w:szCs w:val="24"/>
        </w:rPr>
        <w:t>系统概述</w:t>
      </w:r>
      <w:bookmarkEnd w:id="15"/>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741A1FCE" w:rsidR="002D53EC" w:rsidRPr="00A94D09" w:rsidRDefault="00FC425A" w:rsidP="002D53EC">
      <w:pPr>
        <w:rPr>
          <w:rFonts w:ascii="微软雅黑 Light" w:eastAsia="微软雅黑 Light" w:hAnsi="微软雅黑 Light"/>
          <w:sz w:val="22"/>
          <w:szCs w:val="21"/>
        </w:rPr>
      </w:pPr>
      <w:r>
        <w:object w:dxaOrig="10050" w:dyaOrig="4328"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216.4pt" o:ole="">
            <v:imagedata r:id="rId16" o:title=""/>
          </v:shape>
          <o:OLEObject Type="Embed" ProgID="Visio.Drawing.15" ShapeID="_x0000_i1025" DrawAspect="Content" ObjectID="_1631133074" r:id="rId17"/>
        </w:object>
      </w:r>
    </w:p>
    <w:p w14:paraId="7D4C8F34" w14:textId="41EB1501"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E10637F"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3B80C6D5"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0C9AECB2" w:rsidR="001D595F" w:rsidRPr="00070285" w:rsidRDefault="003877FA"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w:t>
            </w:r>
            <w:r w:rsidR="00FC425A">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7ADAC124"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2E18F4EC"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835896F" w:rsidR="001D595F" w:rsidRDefault="003877FA"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w:t>
            </w:r>
            <w:r w:rsidR="00FC425A">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191B68FA" w:rsidR="002D53EC" w:rsidRDefault="00FC425A" w:rsidP="002D53EC">
      <w:pPr>
        <w:rPr>
          <w:rFonts w:ascii="微软雅黑 Light" w:eastAsia="微软雅黑 Light" w:hAnsi="微软雅黑 Light"/>
          <w:sz w:val="22"/>
          <w:szCs w:val="21"/>
        </w:rPr>
      </w:pPr>
      <w:r>
        <w:object w:dxaOrig="29708" w:dyaOrig="12323" w14:anchorId="352A90D8">
          <v:shape id="_x0000_i1026" type="#_x0000_t75" style="width:466.5pt;height:193.5pt" o:ole="">
            <v:imagedata r:id="rId18" o:title=""/>
          </v:shape>
          <o:OLEObject Type="Embed" ProgID="Visio.Drawing.15" ShapeID="_x0000_i1026" DrawAspect="Content" ObjectID="_1631133075" r:id="rId19"/>
        </w:object>
      </w:r>
    </w:p>
    <w:p w14:paraId="50EAF3A7" w14:textId="0EDF1029" w:rsidR="00B770F4" w:rsidRDefault="00B770F4" w:rsidP="00B770F4">
      <w:pPr>
        <w:jc w:val="center"/>
        <w:rPr>
          <w:rFonts w:ascii="微软雅黑 Light" w:eastAsia="微软雅黑 Light" w:hAnsi="微软雅黑 Light"/>
          <w:sz w:val="22"/>
          <w:szCs w:val="21"/>
        </w:rPr>
      </w:pPr>
      <w:bookmarkStart w:id="18"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1133076" r:id="rId21"/>
        </w:object>
      </w:r>
    </w:p>
    <w:p w14:paraId="62014DB0" w14:textId="4943D7E2"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20" w:name="_Toc20331353"/>
      <w:r w:rsidRPr="005C343D">
        <w:rPr>
          <w:rFonts w:ascii="微软雅黑 Light" w:eastAsia="微软雅黑 Light" w:hAnsi="微软雅黑 Light" w:hint="eastAsia"/>
          <w:sz w:val="24"/>
          <w:szCs w:val="24"/>
        </w:rPr>
        <w:t>软件概述</w:t>
      </w:r>
      <w:bookmarkEnd w:id="20"/>
    </w:p>
    <w:p w14:paraId="6093C500" w14:textId="1524134B" w:rsidR="00C46004" w:rsidRDefault="00DC2C4A" w:rsidP="00DC2C4A">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61F4129E" w14:textId="4E48E86E" w:rsidR="00DC2C4A" w:rsidRPr="00DC2C4A" w:rsidRDefault="00DC2C4A" w:rsidP="00DC2C4A">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4878316C" w14:textId="462B9413" w:rsidR="00DC2C4A" w:rsidRPr="00DC2C4A" w:rsidRDefault="00DC2C4A" w:rsidP="00DC2C4A">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0D04ADF0" w14:textId="6C94932C" w:rsidR="00757F71" w:rsidRDefault="003877FA"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氚监测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77A5E98B"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lastRenderedPageBreak/>
        <w:t>显示</w:t>
      </w:r>
      <w:r w:rsidR="003877FA">
        <w:rPr>
          <w:rFonts w:ascii="微软雅黑 Light" w:eastAsia="微软雅黑 Light" w:hAnsi="微软雅黑 Light" w:hint="eastAsia"/>
          <w:sz w:val="22"/>
          <w:szCs w:val="21"/>
        </w:rPr>
        <w:t>氚监测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40FBFC28"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354"/>
      <w:r w:rsidRPr="00A94D09">
        <w:rPr>
          <w:rFonts w:ascii="微软雅黑 Light" w:eastAsia="微软雅黑 Light" w:hAnsi="微软雅黑 Light" w:hint="eastAsia"/>
          <w:sz w:val="24"/>
          <w:szCs w:val="24"/>
        </w:rPr>
        <w:t>软件功能</w:t>
      </w:r>
      <w:bookmarkEnd w:id="21"/>
    </w:p>
    <w:p w14:paraId="6068CFC3" w14:textId="5013803E" w:rsidR="00044666" w:rsidRDefault="003877FA"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1C9CB2C" w:rsidR="00FE31BE" w:rsidRDefault="006400BE"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2" o:title=""/>
          </v:shape>
          <o:OLEObject Type="Embed" ProgID="Visio.Drawing.15" ShapeID="_x0000_i1028" DrawAspect="Content" ObjectID="_1631133077" r:id="rId23"/>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02781C8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877FA">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339F908E" w:rsidR="00BB225D" w:rsidRPr="00A94D09" w:rsidRDefault="003877FA"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5712E871"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3877FA">
        <w:rPr>
          <w:rFonts w:ascii="微软雅黑 Light" w:eastAsia="微软雅黑 Light" w:hAnsi="微软雅黑 Light" w:hint="eastAsia"/>
          <w:sz w:val="22"/>
          <w:szCs w:val="21"/>
        </w:rPr>
        <w:t>氚监测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4E1B321E"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3877FA">
        <w:rPr>
          <w:rFonts w:ascii="微软雅黑 Light" w:eastAsia="微软雅黑 Light" w:hAnsi="微软雅黑 Light" w:hint="eastAsia"/>
          <w:sz w:val="22"/>
          <w:szCs w:val="21"/>
        </w:rPr>
        <w:t>氚监测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3937996B" w:rsidR="003C72BB" w:rsidRPr="00A94D09" w:rsidRDefault="003877FA"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5D4458FF"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lastRenderedPageBreak/>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0163BD08" w:rsidR="00646904" w:rsidRDefault="003877FA"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的状态信息。</w:t>
      </w:r>
    </w:p>
    <w:p w14:paraId="3D05CBDE" w14:textId="4264CFA4"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状态和关键运行参数，并提供刷新按钮，用户点击此按钮可立即更新</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状态信息。</w:t>
      </w:r>
    </w:p>
    <w:p w14:paraId="29D6163A" w14:textId="421DEB21" w:rsidR="00127569" w:rsidRDefault="003877FA"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流程，以流程图的方式显示当前正在进行的流程。</w:t>
      </w:r>
    </w:p>
    <w:p w14:paraId="42DDFF4A" w14:textId="67CACF51" w:rsidR="00592717" w:rsidRDefault="003877FA"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574EDE41"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3877FA">
        <w:rPr>
          <w:rFonts w:ascii="微软雅黑 Light" w:eastAsia="微软雅黑 Light" w:hAnsi="微软雅黑 Light" w:hint="eastAsia"/>
          <w:sz w:val="22"/>
          <w:szCs w:val="16"/>
        </w:rPr>
        <w:t>氚监测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0ED41BF7" w14:textId="77777777" w:rsidTr="00592717">
        <w:tc>
          <w:tcPr>
            <w:tcW w:w="4361" w:type="dxa"/>
            <w:shd w:val="clear" w:color="auto" w:fill="FFFFFF" w:themeFill="background1"/>
          </w:tcPr>
          <w:p w14:paraId="19B895A1" w14:textId="03D61D05" w:rsidR="00592717" w:rsidRPr="00A94D09" w:rsidRDefault="00643B52" w:rsidP="00D05819">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lastRenderedPageBreak/>
              <w:t>靶室氚浓度数据</w:t>
            </w:r>
          </w:p>
        </w:tc>
        <w:tc>
          <w:tcPr>
            <w:tcW w:w="4961" w:type="dxa"/>
            <w:shd w:val="clear" w:color="auto" w:fill="FFFFFF" w:themeFill="background1"/>
          </w:tcPr>
          <w:p w14:paraId="59511302" w14:textId="4EA9379C" w:rsidR="00592717" w:rsidRDefault="00643B52"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r w:rsidR="00643B52" w:rsidRPr="00A94D09" w14:paraId="0353D6F9" w14:textId="77777777" w:rsidTr="00592717">
        <w:tc>
          <w:tcPr>
            <w:tcW w:w="4361" w:type="dxa"/>
            <w:shd w:val="clear" w:color="auto" w:fill="FFFFFF" w:themeFill="background1"/>
          </w:tcPr>
          <w:p w14:paraId="6A4B60AF" w14:textId="017ECC3E" w:rsidR="00643B52" w:rsidRPr="00643B52" w:rsidRDefault="00643B52" w:rsidP="00D05819">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空气氚浓度数据</w:t>
            </w:r>
          </w:p>
        </w:tc>
        <w:tc>
          <w:tcPr>
            <w:tcW w:w="4961" w:type="dxa"/>
            <w:shd w:val="clear" w:color="auto" w:fill="FFFFFF" w:themeFill="background1"/>
          </w:tcPr>
          <w:p w14:paraId="68C90864" w14:textId="7024F360" w:rsidR="00643B52" w:rsidRDefault="00643B52"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643B52" w:rsidRPr="00A94D09" w14:paraId="0C6BFF3F" w14:textId="77777777" w:rsidTr="00F3354F">
        <w:tc>
          <w:tcPr>
            <w:tcW w:w="2235" w:type="dxa"/>
          </w:tcPr>
          <w:p w14:paraId="28F2F313" w14:textId="636D9EE8" w:rsidR="00643B52" w:rsidRPr="00A94D09" w:rsidRDefault="00643B52" w:rsidP="00643B52">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靶室氚浓度数据</w:t>
            </w:r>
          </w:p>
        </w:tc>
        <w:tc>
          <w:tcPr>
            <w:tcW w:w="1842" w:type="dxa"/>
          </w:tcPr>
          <w:p w14:paraId="0B63E0F2" w14:textId="2AB2F456" w:rsidR="00643B52" w:rsidRPr="00A94D09" w:rsidRDefault="00643B52" w:rsidP="00643B5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1B94A81" w14:textId="468042E0" w:rsidR="00643B52" w:rsidRPr="00A94D09" w:rsidRDefault="00643B52" w:rsidP="00643B52">
            <w:pPr>
              <w:widowControl w:val="0"/>
              <w:spacing w:line="460" w:lineRule="exact"/>
              <w:jc w:val="both"/>
              <w:rPr>
                <w:rFonts w:ascii="微软雅黑 Light" w:eastAsia="微软雅黑 Light" w:hAnsi="微软雅黑 Light"/>
                <w:sz w:val="22"/>
                <w:szCs w:val="21"/>
              </w:rPr>
            </w:pPr>
          </w:p>
        </w:tc>
      </w:tr>
      <w:tr w:rsidR="00643B52" w:rsidRPr="00A94D09" w14:paraId="3FA1B6A8" w14:textId="77777777" w:rsidTr="00F3354F">
        <w:tc>
          <w:tcPr>
            <w:tcW w:w="2235" w:type="dxa"/>
          </w:tcPr>
          <w:p w14:paraId="1F41D381" w14:textId="6F1878F4" w:rsidR="00643B52" w:rsidRPr="00A94D09" w:rsidRDefault="00643B52" w:rsidP="00643B52">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空气氚浓度数据</w:t>
            </w:r>
          </w:p>
        </w:tc>
        <w:tc>
          <w:tcPr>
            <w:tcW w:w="1842" w:type="dxa"/>
          </w:tcPr>
          <w:p w14:paraId="3B5BB52F" w14:textId="37FF1C51" w:rsidR="00643B52" w:rsidRDefault="00643B52" w:rsidP="00643B5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842A431" w14:textId="4CCBEE42" w:rsidR="00643B52" w:rsidRDefault="00643B52" w:rsidP="00643B52">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7D043B">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D043B">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39918EA5" w:rsidR="0062747B" w:rsidRPr="00A94D09" w:rsidRDefault="003877FA"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7D043B">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6DB4E384" w:rsidR="0062747B" w:rsidRPr="00A94D09" w:rsidRDefault="0062747B" w:rsidP="00B86364">
            <w:pPr>
              <w:widowControl w:val="0"/>
              <w:spacing w:line="460" w:lineRule="exact"/>
              <w:jc w:val="both"/>
              <w:rPr>
                <w:rFonts w:ascii="微软雅黑 Light" w:eastAsia="微软雅黑 Light" w:hAnsi="微软雅黑 Light"/>
                <w:sz w:val="22"/>
                <w:szCs w:val="21"/>
              </w:rPr>
            </w:pPr>
          </w:p>
        </w:tc>
      </w:tr>
      <w:tr w:rsidR="005D4517" w:rsidRPr="00A94D09" w14:paraId="04DD7855" w14:textId="77777777" w:rsidTr="007D043B">
        <w:tc>
          <w:tcPr>
            <w:tcW w:w="2169" w:type="dxa"/>
          </w:tcPr>
          <w:p w14:paraId="3B3DD0BA" w14:textId="7A689064" w:rsidR="005D4517" w:rsidRPr="00A94D09" w:rsidRDefault="005D4517" w:rsidP="005D4517">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靶室氚浓度数据</w:t>
            </w:r>
          </w:p>
        </w:tc>
        <w:tc>
          <w:tcPr>
            <w:tcW w:w="1291" w:type="dxa"/>
          </w:tcPr>
          <w:p w14:paraId="4D7D4B82" w14:textId="7AF89B3C"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340" w:type="dxa"/>
          </w:tcPr>
          <w:p w14:paraId="5AC68F32" w14:textId="77777777"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4030F3BD" w:rsidR="005D4517" w:rsidRDefault="005D4517" w:rsidP="005D4517">
            <w:pPr>
              <w:widowControl w:val="0"/>
              <w:spacing w:line="460" w:lineRule="exact"/>
              <w:jc w:val="both"/>
              <w:rPr>
                <w:rFonts w:ascii="微软雅黑 Light" w:eastAsia="微软雅黑 Light" w:hAnsi="微软雅黑 Light"/>
                <w:sz w:val="22"/>
                <w:szCs w:val="21"/>
              </w:rPr>
            </w:pPr>
          </w:p>
        </w:tc>
      </w:tr>
      <w:tr w:rsidR="005D4517" w:rsidRPr="00A94D09" w14:paraId="0DFA3554" w14:textId="77777777" w:rsidTr="007D043B">
        <w:tc>
          <w:tcPr>
            <w:tcW w:w="2169" w:type="dxa"/>
          </w:tcPr>
          <w:p w14:paraId="466B7346" w14:textId="187858AC" w:rsidR="005D4517" w:rsidRDefault="005D4517" w:rsidP="005D4517">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空气氚浓度数据</w:t>
            </w:r>
          </w:p>
        </w:tc>
        <w:tc>
          <w:tcPr>
            <w:tcW w:w="1291" w:type="dxa"/>
          </w:tcPr>
          <w:p w14:paraId="23322DEE" w14:textId="2E684EE0"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340" w:type="dxa"/>
          </w:tcPr>
          <w:p w14:paraId="5718D3B5" w14:textId="7E725923"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6E7EB532" w14:textId="77777777" w:rsidR="005D4517" w:rsidRDefault="005D4517" w:rsidP="005D4517">
            <w:pPr>
              <w:widowControl w:val="0"/>
              <w:spacing w:line="460" w:lineRule="exact"/>
              <w:jc w:val="both"/>
              <w:rPr>
                <w:rFonts w:ascii="微软雅黑 Light" w:eastAsia="微软雅黑 Light" w:hAnsi="微软雅黑 Light"/>
                <w:sz w:val="22"/>
                <w:szCs w:val="21"/>
              </w:rPr>
            </w:pP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lastRenderedPageBreak/>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r w:rsidRPr="0093190C">
        <w:rPr>
          <w:rFonts w:ascii="微软雅黑 Light" w:eastAsia="微软雅黑 Light" w:hAnsi="微软雅黑 Light" w:hint="eastAsia"/>
          <w:sz w:val="24"/>
          <w:szCs w:val="24"/>
        </w:rPr>
        <w:t>系统本地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3CA93BE9" w:rsidR="0093190C" w:rsidRDefault="003877FA"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氚监测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氚监测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氚监测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7A2DB184" w:rsidR="0093190C" w:rsidRPr="0093190C" w:rsidRDefault="003877FA"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3190C" w:rsidRPr="0093190C">
        <w:rPr>
          <w:rFonts w:ascii="微软雅黑 Light" w:eastAsia="微软雅黑 Light" w:hAnsi="微软雅黑 Light" w:hint="eastAsia"/>
          <w:sz w:val="22"/>
          <w:szCs w:val="21"/>
        </w:rPr>
        <w:t>的启动前提为：</w:t>
      </w:r>
      <w:r w:rsidR="00A74D99">
        <w:rPr>
          <w:rFonts w:ascii="微软雅黑 Light" w:eastAsia="微软雅黑 Light" w:hAnsi="微软雅黑 Light" w:hint="eastAsia"/>
          <w:sz w:val="22"/>
          <w:szCs w:val="21"/>
        </w:rPr>
        <w:t>待定</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5B187478" w:rsidR="00B86364" w:rsidRPr="00A94D09" w:rsidRDefault="003877FA"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lastRenderedPageBreak/>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28BA6984"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3877FA">
        <w:rPr>
          <w:rFonts w:ascii="微软雅黑 Light" w:eastAsia="微软雅黑 Light" w:hAnsi="微软雅黑 Light" w:hint="eastAsia"/>
          <w:sz w:val="22"/>
          <w:szCs w:val="21"/>
        </w:rPr>
        <w:t>氚监测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w:t>
      </w:r>
      <w:r w:rsidR="00A90032">
        <w:rPr>
          <w:rFonts w:ascii="微软雅黑 Light" w:eastAsia="微软雅黑 Light" w:hAnsi="微软雅黑 Light" w:hint="eastAsia"/>
          <w:sz w:val="22"/>
          <w:szCs w:val="21"/>
        </w:rPr>
        <w:lastRenderedPageBreak/>
        <w:t>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B7491F5" w:rsidR="00AE2A07" w:rsidRPr="005C6CF0" w:rsidRDefault="003877FA"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lastRenderedPageBreak/>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44215924"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3877FA">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29D747D3"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3877FA">
        <w:rPr>
          <w:rFonts w:ascii="微软雅黑 Light" w:eastAsia="微软雅黑 Light" w:hAnsi="微软雅黑 Light" w:hint="eastAsia"/>
          <w:sz w:val="22"/>
          <w:szCs w:val="21"/>
        </w:rPr>
        <w:t>氚监测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1133078"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5310D268" w:rsidR="00C57C98" w:rsidRDefault="003877FA"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1133079"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11A6DED1" w:rsidR="00076EB6" w:rsidRPr="00A94D09" w:rsidRDefault="00C97829" w:rsidP="00076EB6">
            <w:pPr>
              <w:widowControl w:val="0"/>
              <w:spacing w:line="460" w:lineRule="exact"/>
              <w:jc w:val="both"/>
              <w:rPr>
                <w:rFonts w:ascii="微软雅黑 Light" w:eastAsia="微软雅黑 Light" w:hAnsi="微软雅黑 Light"/>
                <w:sz w:val="22"/>
                <w:szCs w:val="21"/>
              </w:rPr>
            </w:pPr>
            <w:r w:rsidRPr="00C97829">
              <w:rPr>
                <w:rFonts w:ascii="微软雅黑 Light" w:eastAsia="微软雅黑 Light" w:hAnsi="微软雅黑 Light" w:hint="eastAsia"/>
                <w:sz w:val="22"/>
                <w:szCs w:val="21"/>
              </w:rPr>
              <w:t>靶室氚浓度数据</w:t>
            </w:r>
          </w:p>
        </w:tc>
        <w:tc>
          <w:tcPr>
            <w:tcW w:w="1418" w:type="dxa"/>
          </w:tcPr>
          <w:p w14:paraId="57E9AF5E" w14:textId="327D6332" w:rsidR="00076EB6" w:rsidRPr="00A94D09" w:rsidRDefault="00C9782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062C019C" w:rsidR="00076EB6" w:rsidRPr="00A94D09" w:rsidRDefault="00C97829" w:rsidP="00076EB6">
            <w:pPr>
              <w:widowControl w:val="0"/>
              <w:spacing w:line="460" w:lineRule="exact"/>
              <w:jc w:val="both"/>
              <w:rPr>
                <w:rFonts w:ascii="微软雅黑 Light" w:eastAsia="微软雅黑 Light" w:hAnsi="微软雅黑 Light"/>
                <w:sz w:val="22"/>
                <w:szCs w:val="21"/>
              </w:rPr>
            </w:pPr>
            <w:r w:rsidRPr="00C97829">
              <w:rPr>
                <w:rFonts w:ascii="微软雅黑 Light" w:eastAsia="微软雅黑 Light" w:hAnsi="微软雅黑 Light" w:hint="eastAsia"/>
                <w:sz w:val="22"/>
                <w:szCs w:val="21"/>
              </w:rPr>
              <w:t>空气氚浓度数据</w:t>
            </w:r>
          </w:p>
        </w:tc>
        <w:tc>
          <w:tcPr>
            <w:tcW w:w="1418" w:type="dxa"/>
          </w:tcPr>
          <w:p w14:paraId="64DCFD11" w14:textId="630F028F" w:rsidR="00076EB6" w:rsidRPr="00A94D09" w:rsidRDefault="00C9782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0CE5534A" w14:textId="66E9EE5D"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7F3D2E67"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877FA">
        <w:rPr>
          <w:rFonts w:ascii="微软雅黑 Light" w:eastAsia="微软雅黑 Light" w:hAnsi="微软雅黑 Light" w:hint="eastAsia"/>
          <w:sz w:val="22"/>
          <w:szCs w:val="21"/>
        </w:rPr>
        <w:t>氚监测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3E06EB6C"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E3400">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D85D4A" w14:textId="77777777" w:rsidR="00DC02C9" w:rsidRDefault="00DC02C9" w:rsidP="008D1628">
      <w:pPr>
        <w:ind w:firstLine="560"/>
      </w:pPr>
      <w:r>
        <w:separator/>
      </w:r>
    </w:p>
  </w:endnote>
  <w:endnote w:type="continuationSeparator" w:id="0">
    <w:p w14:paraId="5578BFC4" w14:textId="77777777" w:rsidR="00DC02C9" w:rsidRDefault="00DC02C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83117" w:rsidRDefault="004831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83117" w:rsidRDefault="004831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83117" w:rsidRPr="00F53945" w:rsidRDefault="004831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83117" w:rsidRDefault="004831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4122D1" w14:textId="77777777" w:rsidR="00DC02C9" w:rsidRDefault="00DC02C9" w:rsidP="008D1628">
      <w:pPr>
        <w:ind w:firstLine="560"/>
      </w:pPr>
      <w:r>
        <w:separator/>
      </w:r>
    </w:p>
  </w:footnote>
  <w:footnote w:type="continuationSeparator" w:id="0">
    <w:p w14:paraId="5EDEE687" w14:textId="77777777" w:rsidR="00DC02C9" w:rsidRDefault="00DC02C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83117" w:rsidRPr="00860F67" w:rsidRDefault="004831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83117" w:rsidRDefault="004831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83117" w:rsidRPr="00860F67" w:rsidRDefault="004831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83117" w:rsidRDefault="004831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83117" w:rsidRPr="00860F67" w:rsidRDefault="004831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20"/>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1"/>
  </w:num>
  <w:num w:numId="22">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41E"/>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1F9B"/>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393"/>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9B0"/>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877FA"/>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3117"/>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D7FBD"/>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517"/>
    <w:rsid w:val="005D4CC5"/>
    <w:rsid w:val="005D51D3"/>
    <w:rsid w:val="005D605A"/>
    <w:rsid w:val="005D60D7"/>
    <w:rsid w:val="005D7DCD"/>
    <w:rsid w:val="005E0443"/>
    <w:rsid w:val="005E04B2"/>
    <w:rsid w:val="005E0D22"/>
    <w:rsid w:val="005E1D7A"/>
    <w:rsid w:val="005E1EB9"/>
    <w:rsid w:val="005E1FF4"/>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3B3D"/>
    <w:rsid w:val="00634568"/>
    <w:rsid w:val="00634F46"/>
    <w:rsid w:val="00634F81"/>
    <w:rsid w:val="00635E66"/>
    <w:rsid w:val="00636DC6"/>
    <w:rsid w:val="00637234"/>
    <w:rsid w:val="00637785"/>
    <w:rsid w:val="006400BE"/>
    <w:rsid w:val="006402BC"/>
    <w:rsid w:val="006404A7"/>
    <w:rsid w:val="00641122"/>
    <w:rsid w:val="006415A9"/>
    <w:rsid w:val="00641FDB"/>
    <w:rsid w:val="006436EC"/>
    <w:rsid w:val="00643B52"/>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18F"/>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043B"/>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400"/>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961"/>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2A6"/>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4D99"/>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344"/>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5BA3"/>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97829"/>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97754"/>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2C9"/>
    <w:rsid w:val="00DC0B4B"/>
    <w:rsid w:val="00DC1B4A"/>
    <w:rsid w:val="00DC2C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06EB6"/>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8D"/>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25A"/>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4EEC"/>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5D9DF3-6AE4-4B3E-B374-DC416DDBB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4</TotalTime>
  <Pages>1</Pages>
  <Words>2822</Words>
  <Characters>16086</Characters>
  <Application>Microsoft Office Word</Application>
  <DocSecurity>0</DocSecurity>
  <Lines>134</Lines>
  <Paragraphs>37</Paragraphs>
  <ScaleCrop>false</ScaleCrop>
  <Company/>
  <LinksUpToDate>false</LinksUpToDate>
  <CharactersWithSpaces>1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47</cp:revision>
  <cp:lastPrinted>2019-07-24T03:34:00Z</cp:lastPrinted>
  <dcterms:created xsi:type="dcterms:W3CDTF">2019-08-21T09:46:00Z</dcterms:created>
  <dcterms:modified xsi:type="dcterms:W3CDTF">2019-09-27T15:45:00Z</dcterms:modified>
</cp:coreProperties>
</file>